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еву Владимиру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1 (кад. №59:01:1715086:13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8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7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еву Владимиру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4341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ев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